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98" r:id="rId4"/>
    <p:sldId id="297" r:id="rId5"/>
    <p:sldId id="277" r:id="rId6"/>
    <p:sldId id="274" r:id="rId7"/>
    <p:sldId id="275" r:id="rId8"/>
    <p:sldId id="276" r:id="rId9"/>
    <p:sldId id="278" r:id="rId10"/>
    <p:sldId id="299" r:id="rId11"/>
    <p:sldId id="279" r:id="rId12"/>
    <p:sldId id="280" r:id="rId13"/>
    <p:sldId id="281" r:id="rId14"/>
    <p:sldId id="300" r:id="rId15"/>
    <p:sldId id="286" r:id="rId16"/>
    <p:sldId id="305" r:id="rId17"/>
    <p:sldId id="304" r:id="rId18"/>
    <p:sldId id="306" r:id="rId19"/>
    <p:sldId id="307" r:id="rId20"/>
    <p:sldId id="308" r:id="rId21"/>
    <p:sldId id="309" r:id="rId22"/>
    <p:sldId id="311" r:id="rId23"/>
    <p:sldId id="312" r:id="rId24"/>
    <p:sldId id="310" r:id="rId25"/>
    <p:sldId id="301" r:id="rId26"/>
    <p:sldId id="283" r:id="rId27"/>
    <p:sldId id="292" r:id="rId28"/>
    <p:sldId id="293" r:id="rId29"/>
    <p:sldId id="296" r:id="rId30"/>
    <p:sldId id="313" r:id="rId31"/>
    <p:sldId id="273" r:id="rId32"/>
    <p:sldId id="291" r:id="rId33"/>
    <p:sldId id="314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2E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40" autoAdjust="0"/>
    <p:restoredTop sz="94660"/>
  </p:normalViewPr>
  <p:slideViewPr>
    <p:cSldViewPr>
      <p:cViewPr>
        <p:scale>
          <a:sx n="75" d="100"/>
          <a:sy n="75" d="100"/>
        </p:scale>
        <p:origin x="-1152" y="2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36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157D59-3CF2-4E75-9ABB-4AE130C62C5C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280B8349-BD34-492A-8FC6-276EF0D90E50}">
      <dgm:prSet phldrT="[文本]"/>
      <dgm:spPr>
        <a:solidFill>
          <a:schemeClr val="accent2">
            <a:lumMod val="60000"/>
            <a:lumOff val="40000"/>
            <a:alpha val="50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zh-CN" altLang="en-US" b="1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rPr>
            <a:t>即拍即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B4CC31F2-ED01-4109-B5C9-12411903A02E}" type="parTrans" cxnId="{3007400E-8B8E-4483-AD40-F5D8260122F1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AA97FE11-5EE3-47EB-BF2F-E62AB7FB3EF0}" type="sibTrans" cxnId="{3007400E-8B8E-4483-AD40-F5D8260122F1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945C998F-28EA-432E-815D-95C758BC288F}">
      <dgm:prSet phldrT="[文本]"/>
      <dgm:spPr>
        <a:solidFill>
          <a:schemeClr val="accent3"/>
        </a:solidFill>
      </dgm:spPr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断点续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45D1CC4F-62A0-481A-8BAA-6ABF16549115}" type="parTrans" cxnId="{D4498BB5-89AF-48BA-87F4-B0E2B7165F7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8B4C055D-AE14-45B9-A793-E5EA28741A14}" type="sibTrans" cxnId="{D4498BB5-89AF-48BA-87F4-B0E2B7165F79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3D1610D7-09F6-47D9-8590-8CBAB5641973}">
      <dgm:prSet phldrT="[文本]"/>
      <dgm:spPr/>
      <dgm:t>
        <a:bodyPr/>
        <a:lstStyle/>
        <a:p>
          <a:r>
            <a:rPr lang="zh-CN" altLang="en-US" b="1" dirty="0" smtClean="0">
              <a:latin typeface="微软雅黑" pitchFamily="34" charset="-122"/>
              <a:ea typeface="微软雅黑" pitchFamily="34" charset="-122"/>
            </a:rPr>
            <a:t>多线程上传</a:t>
          </a:r>
          <a:endParaRPr lang="zh-CN" altLang="en-US" b="1" dirty="0">
            <a:latin typeface="微软雅黑" pitchFamily="34" charset="-122"/>
            <a:ea typeface="微软雅黑" pitchFamily="34" charset="-122"/>
          </a:endParaRPr>
        </a:p>
      </dgm:t>
    </dgm:pt>
    <dgm:pt modelId="{8DCEE726-1B3F-46A6-9518-CB1281CD8FFE}" type="parTrans" cxnId="{F8794E9D-CD51-4D66-84FF-64843787B2EC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3790D1B4-DEAA-49FC-A4D6-68D4737B778A}" type="sibTrans" cxnId="{F8794E9D-CD51-4D66-84FF-64843787B2EC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7CD93F1E-1DDD-4021-A0F4-8AEDE667FADA}" type="pres">
      <dgm:prSet presAssocID="{39157D59-3CF2-4E75-9ABB-4AE130C62C5C}" presName="compositeShape" presStyleCnt="0">
        <dgm:presLayoutVars>
          <dgm:chMax val="7"/>
          <dgm:dir/>
          <dgm:resizeHandles val="exact"/>
        </dgm:presLayoutVars>
      </dgm:prSet>
      <dgm:spPr/>
    </dgm:pt>
    <dgm:pt modelId="{8E066598-1A25-4691-9C18-2E17B4392D36}" type="pres">
      <dgm:prSet presAssocID="{280B8349-BD34-492A-8FC6-276EF0D90E50}" presName="circ1" presStyleLbl="vennNode1" presStyleIdx="0" presStyleCnt="3"/>
      <dgm:spPr/>
      <dgm:t>
        <a:bodyPr/>
        <a:lstStyle/>
        <a:p>
          <a:endParaRPr lang="zh-CN" altLang="en-US"/>
        </a:p>
      </dgm:t>
    </dgm:pt>
    <dgm:pt modelId="{67744E10-1B86-463E-ABDA-ACA8FFB69027}" type="pres">
      <dgm:prSet presAssocID="{280B8349-BD34-492A-8FC6-276EF0D90E50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9BF6B-FCB6-4ABB-A4FA-C31DD8CD4E28}" type="pres">
      <dgm:prSet presAssocID="{945C998F-28EA-432E-815D-95C758BC288F}" presName="circ2" presStyleLbl="vennNode1" presStyleIdx="1" presStyleCnt="3"/>
      <dgm:spPr/>
      <dgm:t>
        <a:bodyPr/>
        <a:lstStyle/>
        <a:p>
          <a:endParaRPr lang="zh-CN" altLang="en-US"/>
        </a:p>
      </dgm:t>
    </dgm:pt>
    <dgm:pt modelId="{18B99845-FA3F-42D9-B33E-F3170F6DF6F5}" type="pres">
      <dgm:prSet presAssocID="{945C998F-28EA-432E-815D-95C758BC288F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3AE5DC-D920-4776-B37A-6F175F6BD0F7}" type="pres">
      <dgm:prSet presAssocID="{3D1610D7-09F6-47D9-8590-8CBAB5641973}" presName="circ3" presStyleLbl="vennNode1" presStyleIdx="2" presStyleCnt="3"/>
      <dgm:spPr/>
      <dgm:t>
        <a:bodyPr/>
        <a:lstStyle/>
        <a:p>
          <a:endParaRPr lang="zh-CN" altLang="en-US"/>
        </a:p>
      </dgm:t>
    </dgm:pt>
    <dgm:pt modelId="{05284D2F-D8BF-4DC9-B018-23E0525A5272}" type="pres">
      <dgm:prSet presAssocID="{3D1610D7-09F6-47D9-8590-8CBAB5641973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38775C3-3DAE-4700-A51E-DB8BCB61F581}" type="presOf" srcId="{3D1610D7-09F6-47D9-8590-8CBAB5641973}" destId="{EA3AE5DC-D920-4776-B37A-6F175F6BD0F7}" srcOrd="0" destOrd="0" presId="urn:microsoft.com/office/officeart/2005/8/layout/venn1"/>
    <dgm:cxn modelId="{10000C78-83FD-42CF-8956-2ECC71DCD30D}" type="presOf" srcId="{280B8349-BD34-492A-8FC6-276EF0D90E50}" destId="{8E066598-1A25-4691-9C18-2E17B4392D36}" srcOrd="0" destOrd="0" presId="urn:microsoft.com/office/officeart/2005/8/layout/venn1"/>
    <dgm:cxn modelId="{783F88A3-C464-48F2-AD1F-48BDCFEEDDFC}" type="presOf" srcId="{945C998F-28EA-432E-815D-95C758BC288F}" destId="{18B99845-FA3F-42D9-B33E-F3170F6DF6F5}" srcOrd="1" destOrd="0" presId="urn:microsoft.com/office/officeart/2005/8/layout/venn1"/>
    <dgm:cxn modelId="{6DAAD289-7C16-4E17-991F-96444B3033BC}" type="presOf" srcId="{3D1610D7-09F6-47D9-8590-8CBAB5641973}" destId="{05284D2F-D8BF-4DC9-B018-23E0525A5272}" srcOrd="1" destOrd="0" presId="urn:microsoft.com/office/officeart/2005/8/layout/venn1"/>
    <dgm:cxn modelId="{F8794E9D-CD51-4D66-84FF-64843787B2EC}" srcId="{39157D59-3CF2-4E75-9ABB-4AE130C62C5C}" destId="{3D1610D7-09F6-47D9-8590-8CBAB5641973}" srcOrd="2" destOrd="0" parTransId="{8DCEE726-1B3F-46A6-9518-CB1281CD8FFE}" sibTransId="{3790D1B4-DEAA-49FC-A4D6-68D4737B778A}"/>
    <dgm:cxn modelId="{D4498BB5-89AF-48BA-87F4-B0E2B7165F79}" srcId="{39157D59-3CF2-4E75-9ABB-4AE130C62C5C}" destId="{945C998F-28EA-432E-815D-95C758BC288F}" srcOrd="1" destOrd="0" parTransId="{45D1CC4F-62A0-481A-8BAA-6ABF16549115}" sibTransId="{8B4C055D-AE14-45B9-A793-E5EA28741A14}"/>
    <dgm:cxn modelId="{0BBAF6C8-8001-4ABF-9B37-EE198BD67A43}" type="presOf" srcId="{945C998F-28EA-432E-815D-95C758BC288F}" destId="{D9A9BF6B-FCB6-4ABB-A4FA-C31DD8CD4E28}" srcOrd="0" destOrd="0" presId="urn:microsoft.com/office/officeart/2005/8/layout/venn1"/>
    <dgm:cxn modelId="{3007400E-8B8E-4483-AD40-F5D8260122F1}" srcId="{39157D59-3CF2-4E75-9ABB-4AE130C62C5C}" destId="{280B8349-BD34-492A-8FC6-276EF0D90E50}" srcOrd="0" destOrd="0" parTransId="{B4CC31F2-ED01-4109-B5C9-12411903A02E}" sibTransId="{AA97FE11-5EE3-47EB-BF2F-E62AB7FB3EF0}"/>
    <dgm:cxn modelId="{6922FBEE-9B32-4A73-8E51-16C4445B5E00}" type="presOf" srcId="{280B8349-BD34-492A-8FC6-276EF0D90E50}" destId="{67744E10-1B86-463E-ABDA-ACA8FFB69027}" srcOrd="1" destOrd="0" presId="urn:microsoft.com/office/officeart/2005/8/layout/venn1"/>
    <dgm:cxn modelId="{4F0C6F01-7385-4109-ACFF-6C3C78CE2ADD}" type="presOf" srcId="{39157D59-3CF2-4E75-9ABB-4AE130C62C5C}" destId="{7CD93F1E-1DDD-4021-A0F4-8AEDE667FADA}" srcOrd="0" destOrd="0" presId="urn:microsoft.com/office/officeart/2005/8/layout/venn1"/>
    <dgm:cxn modelId="{2C059103-E543-4CE3-982B-4C647EA905A2}" type="presParOf" srcId="{7CD93F1E-1DDD-4021-A0F4-8AEDE667FADA}" destId="{8E066598-1A25-4691-9C18-2E17B4392D36}" srcOrd="0" destOrd="0" presId="urn:microsoft.com/office/officeart/2005/8/layout/venn1"/>
    <dgm:cxn modelId="{6D591839-1B12-4257-A6D4-1CCE6312D110}" type="presParOf" srcId="{7CD93F1E-1DDD-4021-A0F4-8AEDE667FADA}" destId="{67744E10-1B86-463E-ABDA-ACA8FFB69027}" srcOrd="1" destOrd="0" presId="urn:microsoft.com/office/officeart/2005/8/layout/venn1"/>
    <dgm:cxn modelId="{B5FD234F-7E63-480E-9ABD-CF587E70A3F2}" type="presParOf" srcId="{7CD93F1E-1DDD-4021-A0F4-8AEDE667FADA}" destId="{D9A9BF6B-FCB6-4ABB-A4FA-C31DD8CD4E28}" srcOrd="2" destOrd="0" presId="urn:microsoft.com/office/officeart/2005/8/layout/venn1"/>
    <dgm:cxn modelId="{DDF39621-D06A-4119-BD12-DB791D08C379}" type="presParOf" srcId="{7CD93F1E-1DDD-4021-A0F4-8AEDE667FADA}" destId="{18B99845-FA3F-42D9-B33E-F3170F6DF6F5}" srcOrd="3" destOrd="0" presId="urn:microsoft.com/office/officeart/2005/8/layout/venn1"/>
    <dgm:cxn modelId="{0298A135-72E4-41AF-9168-331D237F87B3}" type="presParOf" srcId="{7CD93F1E-1DDD-4021-A0F4-8AEDE667FADA}" destId="{EA3AE5DC-D920-4776-B37A-6F175F6BD0F7}" srcOrd="4" destOrd="0" presId="urn:microsoft.com/office/officeart/2005/8/layout/venn1"/>
    <dgm:cxn modelId="{33880A7C-49C0-484F-9FD9-388F5AEA1491}" type="presParOf" srcId="{7CD93F1E-1DDD-4021-A0F4-8AEDE667FADA}" destId="{05284D2F-D8BF-4DC9-B018-23E0525A5272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066598-1A25-4691-9C18-2E17B4392D36}">
      <dsp:nvSpPr>
        <dsp:cNvPr id="0" name=""/>
        <dsp:cNvSpPr/>
      </dsp:nvSpPr>
      <dsp:spPr>
        <a:xfrm>
          <a:off x="1828799" y="50799"/>
          <a:ext cx="2438400" cy="2438400"/>
        </a:xfrm>
        <a:prstGeom prst="ellipse">
          <a:avLst/>
        </a:prstGeom>
        <a:solidFill>
          <a:schemeClr val="accent2">
            <a:lumMod val="60000"/>
            <a:lumOff val="40000"/>
            <a:alpha val="50000"/>
          </a:scheme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rPr>
            <a:t>即拍即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153920" y="477519"/>
        <a:ext cx="1788160" cy="1097280"/>
      </dsp:txXfrm>
    </dsp:sp>
    <dsp:sp modelId="{D9A9BF6B-FCB6-4ABB-A4FA-C31DD8CD4E28}">
      <dsp:nvSpPr>
        <dsp:cNvPr id="0" name=""/>
        <dsp:cNvSpPr/>
      </dsp:nvSpPr>
      <dsp:spPr>
        <a:xfrm>
          <a:off x="2708656" y="1574800"/>
          <a:ext cx="2438400" cy="2438400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atin typeface="微软雅黑" pitchFamily="34" charset="-122"/>
              <a:ea typeface="微软雅黑" pitchFamily="34" charset="-122"/>
            </a:rPr>
            <a:t>断点续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454400" y="2204720"/>
        <a:ext cx="1463040" cy="1341120"/>
      </dsp:txXfrm>
    </dsp:sp>
    <dsp:sp modelId="{EA3AE5DC-D920-4776-B37A-6F175F6BD0F7}">
      <dsp:nvSpPr>
        <dsp:cNvPr id="0" name=""/>
        <dsp:cNvSpPr/>
      </dsp:nvSpPr>
      <dsp:spPr>
        <a:xfrm>
          <a:off x="948943" y="1574800"/>
          <a:ext cx="2438400" cy="2438400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b="1" kern="1200" dirty="0" smtClean="0">
              <a:latin typeface="微软雅黑" pitchFamily="34" charset="-122"/>
              <a:ea typeface="微软雅黑" pitchFamily="34" charset="-122"/>
            </a:rPr>
            <a:t>多线程上传</a:t>
          </a:r>
          <a:endParaRPr lang="zh-CN" altLang="en-US" sz="33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1178560" y="2204720"/>
        <a:ext cx="1463040" cy="13411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AA466B-5C48-4184-9F4E-DEA8E9F843F4}" type="datetimeFigureOut">
              <a:rPr lang="zh-CN" altLang="en-US" smtClean="0"/>
              <a:t>2013/12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F204C5-7A6C-4525-83AF-E876AA1450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123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客户端向服务器发送上传请求；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服务器接收用户请求，检索、更新数据库服务器，并进行分块文件保存、文件合并或文件迁移等操作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客户端向内容缓存服务器进行资源播放请求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内容缓存服务器若没有缓存该资源，则向内容服务器请求资源并进行缓存，然后进行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步骤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内容服务器若缓存了该资源，则直接进行内容分发，向客户端发送视频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979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Movie Box”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不包含具体媒体数据，但包含本文件中所有媒体数据的宏观描述信息。它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ainer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具体内容信息封装在它的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e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只存在文件层，有且只有一个。以下几点介绍它常用的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Offset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它定义了每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媒体流中的位置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vh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vh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文全称是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ie Header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，它记录了创建时间、修改时间、时间度量标尺、可播放时长等信息。</a:t>
            </a:r>
          </a:p>
          <a:p>
            <a:pPr lvl="0"/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型</a:t>
            </a: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一系列子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描述了每个媒体轨道的具体信息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7914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392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解析组件从拍摄模块的文件缓冲区读取视频数据，首先根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P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格式读取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，然后上传模块调用上传组件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par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e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编码方式向服务器发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。待拍摄完成后，从视频数据中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修改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o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偏移量，上传模块继续使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tipar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送第二块文件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再从视频数据中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再发送第三块文件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3922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任务类的任务逻辑即</a:t>
            </a:r>
            <a:r>
              <a:rPr lang="en-US" altLang="zh-CN" dirty="0" smtClean="0"/>
              <a:t>Run()</a:t>
            </a:r>
            <a:r>
              <a:rPr lang="zh-CN" altLang="en-US" dirty="0" smtClean="0"/>
              <a:t>函数执行的流程如下所示：</a:t>
            </a:r>
          </a:p>
          <a:p>
            <a:r>
              <a:rPr lang="en-US" altLang="zh-CN" dirty="0" smtClean="0"/>
              <a:t>(1)	</a:t>
            </a:r>
            <a:r>
              <a:rPr lang="zh-CN" altLang="en-US" dirty="0" smtClean="0"/>
              <a:t>先读取头部消息的</a:t>
            </a:r>
            <a:r>
              <a:rPr lang="en-US" altLang="zh-CN" dirty="0" smtClean="0"/>
              <a:t>Session-ID</a:t>
            </a:r>
            <a:r>
              <a:rPr lang="zh-CN" altLang="en-US" dirty="0" smtClean="0"/>
              <a:t>获取该分块的所属视频文件的识别号；</a:t>
            </a:r>
          </a:p>
          <a:p>
            <a:r>
              <a:rPr lang="en-US" altLang="zh-CN" dirty="0" smtClean="0"/>
              <a:t>(2)	</a:t>
            </a:r>
            <a:r>
              <a:rPr lang="zh-CN" altLang="en-US" dirty="0" smtClean="0"/>
              <a:t>读取</a:t>
            </a:r>
            <a:r>
              <a:rPr lang="en-US" altLang="zh-CN" dirty="0" smtClean="0"/>
              <a:t>Content-Length</a:t>
            </a:r>
            <a:r>
              <a:rPr lang="zh-CN" altLang="en-US" dirty="0" smtClean="0"/>
              <a:t>，获取分块的长度；然后获取</a:t>
            </a:r>
            <a:r>
              <a:rPr lang="en-US" altLang="zh-CN" dirty="0" smtClean="0"/>
              <a:t>Number</a:t>
            </a:r>
            <a:r>
              <a:rPr lang="zh-CN" altLang="en-US" dirty="0" smtClean="0"/>
              <a:t>域值，标识这分块是第几分块；</a:t>
            </a:r>
          </a:p>
          <a:p>
            <a:r>
              <a:rPr lang="en-US" altLang="zh-CN" dirty="0" smtClean="0"/>
              <a:t>(3)	</a:t>
            </a:r>
            <a:r>
              <a:rPr lang="zh-CN" altLang="en-US" dirty="0" smtClean="0"/>
              <a:t>读取</a:t>
            </a:r>
            <a:r>
              <a:rPr lang="en-US" altLang="zh-CN" dirty="0" smtClean="0"/>
              <a:t>Content-Range</a:t>
            </a:r>
            <a:r>
              <a:rPr lang="zh-CN" altLang="en-US" dirty="0" smtClean="0"/>
              <a:t>头部，获取整个视频文件的长度，并与该视频文件已读的长度（全局变量）对比来判断分块是否完成上传；</a:t>
            </a:r>
          </a:p>
          <a:p>
            <a:r>
              <a:rPr lang="en-US" altLang="zh-CN" dirty="0" smtClean="0"/>
              <a:t>(4)	</a:t>
            </a:r>
            <a:r>
              <a:rPr lang="zh-CN" altLang="en-US" dirty="0" smtClean="0"/>
              <a:t>然后根据</a:t>
            </a:r>
            <a:r>
              <a:rPr lang="en-US" altLang="zh-CN" dirty="0" smtClean="0"/>
              <a:t>Content-Length</a:t>
            </a:r>
            <a:r>
              <a:rPr lang="zh-CN" altLang="en-US" dirty="0" smtClean="0"/>
              <a:t>的长度读取该分块在请求中的数据，并生成一个随机文件名，保存在临时文件夹中；</a:t>
            </a:r>
          </a:p>
          <a:p>
            <a:r>
              <a:rPr lang="en-US" altLang="zh-CN" dirty="0" smtClean="0"/>
              <a:t>(5)	</a:t>
            </a:r>
            <a:r>
              <a:rPr lang="zh-CN" altLang="en-US" dirty="0" smtClean="0"/>
              <a:t>最后向数据库插入一条新的分块记录（</a:t>
            </a:r>
            <a:r>
              <a:rPr lang="en-US" altLang="zh-CN" dirty="0" err="1" smtClean="0"/>
              <a:t>sessionid</a:t>
            </a:r>
            <a:r>
              <a:rPr lang="en-US" altLang="zh-CN" dirty="0" smtClean="0"/>
              <a:t>, number, </a:t>
            </a:r>
            <a:r>
              <a:rPr lang="en-US" altLang="zh-CN" dirty="0" err="1" smtClean="0"/>
              <a:t>uppath</a:t>
            </a:r>
            <a:r>
              <a:rPr lang="zh-CN" altLang="en-US" dirty="0" smtClean="0"/>
              <a:t>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6519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拍即传的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断点续传是处理即拍即传异常后恢复上传的处理。首先客户端向服务器获取即拍即传失败前服务器已读取的数据长度，然后客户端定位到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位置，启动线程池分块上传剩余的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，线程之间互斥访问一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fse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偏移量；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da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数据上传完成后，发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由于这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较小，不需要进行分块处理）。如上传完成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ov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ty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，再发送完成上传请求完成这次上传操作。如失败，等待网络恢复再次进行上一步操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2490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线程池的线程优先级实现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中的线程没有进行优先级设计。服务器中的工作线程可以设计为先完成简单不耗时的工作，例如偏移量的获取，在这些工作中，线程不需要读网络和写本地文件，能快速完成，实现线程之间的高效调度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临时文件的管理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器读取了客户端的分块数据后，本系统采用的方案是临时保存，完成整个文件上传和合并后进行检索删除，在线程操作会耗费一定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操作时间。可以采取使用脚本定时进行检测删除的方案，减轻线程处理的压力和降低处理时间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页服务器的扩展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系统的自扩展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是参考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协议进行扩展的，在设计中可以考虑针对部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 Serv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例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in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，进行二次开发，在基于成熟的服务器中实现通用的视频传输协议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客户端的扩展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系统的客户端只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roid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平台开发，可考虑移植到流行的移动操作系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S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indows Phon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实现多平台之间的视频短信共享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容服务器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N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署，增加磁盘的缓存功能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减少播放对磁盘的读写，提高视频播放的访问速度。</a:t>
            </a:r>
          </a:p>
          <a:p>
            <a:pPr lvl="0"/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载均衡部署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高用户并发量和提高请求服务器处理能力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7263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mtClean="0"/>
              <a:t>。服务器中的工作线程可以设计为先完成简单不耗时的工作，例如偏移量的获取，在这些工作中，线程不需要读网络和写本地文件，能快速完成，实现线程之间的高效调度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F204C5-7A6C-4525-83AF-E876AA145036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795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3/12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oleObject" Target="../embeddings/oleObject4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.png"/><Relationship Id="rId10" Type="http://schemas.openxmlformats.org/officeDocument/2006/relationships/image" Target="../media/image12.e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2.bin"/><Relationship Id="rId1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g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6628" y="1785926"/>
            <a:ext cx="7887820" cy="1714512"/>
          </a:xfrm>
        </p:spPr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200" b="1" cap="all" dirty="0">
                <a:ln w="0">
                  <a:solidFill>
                    <a:schemeClr val="tx1"/>
                  </a:solidFill>
                </a:ln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5984" y="3929066"/>
            <a:ext cx="4643470" cy="1135054"/>
          </a:xfrm>
          <a:prstGeom prst="rect">
            <a:avLst/>
          </a:prstGeo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softEdge rad="3175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答辩人：林耀城</a:t>
            </a:r>
            <a:endParaRPr lang="en-US" altLang="zh-CN" sz="2400" dirty="0" smtClean="0">
              <a:solidFill>
                <a:schemeClr val="tx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tx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导老师：周智恒</a:t>
            </a:r>
            <a:endParaRPr lang="zh-CN" altLang="en-US" sz="2400" dirty="0">
              <a:solidFill>
                <a:schemeClr val="tx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1934" y="428604"/>
            <a:ext cx="1236809" cy="122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</p:spPr>
      </p:pic>
      <p:sp>
        <p:nvSpPr>
          <p:cNvPr id="7" name="TextBox 6"/>
          <p:cNvSpPr txBox="1"/>
          <p:nvPr/>
        </p:nvSpPr>
        <p:spPr>
          <a:xfrm>
            <a:off x="3714776" y="6357958"/>
            <a:ext cx="5286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华南理工大学  电子与信息学院   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11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级硕士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班</a:t>
            </a:r>
            <a:endParaRPr lang="zh-CN" altLang="en-US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5189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  <p:extLst>
      <p:ext uri="{BB962C8B-B14F-4D97-AF65-F5344CB8AC3E}">
        <p14:creationId xmlns:p14="http://schemas.microsoft.com/office/powerpoint/2010/main" val="26935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553777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625386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主要功能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738142" y="1373670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即拍即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8142" y="2257708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断点续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3121804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静态文件多线程上传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8142" y="3985900"/>
            <a:ext cx="2800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800" dirty="0">
                <a:latin typeface="微软雅黑" pitchFamily="34" charset="-122"/>
                <a:ea typeface="微软雅黑" pitchFamily="34" charset="-122"/>
              </a:rPr>
              <a:t>支持视频播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3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4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1" name="直接连接符 20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95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圆角矩形 67"/>
          <p:cNvSpPr/>
          <p:nvPr/>
        </p:nvSpPr>
        <p:spPr>
          <a:xfrm>
            <a:off x="211042" y="2204864"/>
            <a:ext cx="8033366" cy="2880320"/>
          </a:xfrm>
          <a:prstGeom prst="roundRect">
            <a:avLst/>
          </a:prstGeom>
          <a:solidFill>
            <a:schemeClr val="bg1"/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肘形连接符 48"/>
          <p:cNvCxnSpPr/>
          <p:nvPr/>
        </p:nvCxnSpPr>
        <p:spPr>
          <a:xfrm rot="10800000" flipV="1">
            <a:off x="836224" y="1145989"/>
            <a:ext cx="6328067" cy="2364309"/>
          </a:xfrm>
          <a:prstGeom prst="bentConnector3">
            <a:avLst>
              <a:gd name="adj1" fmla="val 99973"/>
            </a:avLst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7236296" y="1859326"/>
            <a:ext cx="0" cy="1497665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7596336" y="1700807"/>
            <a:ext cx="0" cy="1624826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9" idx="3"/>
          </p:cNvCxnSpPr>
          <p:nvPr/>
        </p:nvCxnSpPr>
        <p:spPr>
          <a:xfrm>
            <a:off x="4210447" y="3925213"/>
            <a:ext cx="2838114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840443" y="265479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架构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2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sp>
        <p:nvSpPr>
          <p:cNvPr id="2" name="Rectangle 2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2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395536" y="3356991"/>
            <a:ext cx="1560174" cy="1449452"/>
            <a:chOff x="395536" y="3831689"/>
            <a:chExt cx="1560174" cy="1449452"/>
          </a:xfrm>
        </p:grpSpPr>
        <p:graphicFrame>
          <p:nvGraphicFramePr>
            <p:cNvPr id="3" name="对象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3346"/>
                </p:ext>
              </p:extLst>
            </p:nvPr>
          </p:nvGraphicFramePr>
          <p:xfrm>
            <a:off x="395536" y="3831689"/>
            <a:ext cx="1560174" cy="1440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97" name="Visio" r:id="rId7" imgW="1234732" imgH="1143110" progId="Visio.Drawing.11">
                    <p:embed/>
                  </p:oleObj>
                </mc:Choice>
                <mc:Fallback>
                  <p:oleObj name="Visio" r:id="rId7" imgW="1234732" imgH="1143110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3831689"/>
                          <a:ext cx="1560174" cy="144016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Box 19"/>
            <p:cNvSpPr txBox="1"/>
            <p:nvPr/>
          </p:nvSpPr>
          <p:spPr>
            <a:xfrm>
              <a:off x="395536" y="4911809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用户客户端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317964" y="3220363"/>
            <a:ext cx="1338828" cy="1479120"/>
            <a:chOff x="3317964" y="3580404"/>
            <a:chExt cx="1338828" cy="1479120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4868666"/>
                </p:ext>
              </p:extLst>
            </p:nvPr>
          </p:nvGraphicFramePr>
          <p:xfrm>
            <a:off x="3419872" y="3580404"/>
            <a:ext cx="790575" cy="1409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98" name="Visio" r:id="rId9" imgW="786865" imgH="1411922" progId="Visio.Drawing.11">
                    <p:embed/>
                  </p:oleObj>
                </mc:Choice>
                <mc:Fallback>
                  <p:oleObj name="Visio" r:id="rId9" imgW="786865" imgH="1411922" progId="Visio.Drawing.11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872" y="3580404"/>
                          <a:ext cx="790575" cy="1409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Box 25"/>
            <p:cNvSpPr txBox="1"/>
            <p:nvPr/>
          </p:nvSpPr>
          <p:spPr>
            <a:xfrm>
              <a:off x="3317964" y="469019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请求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6833572" y="3271102"/>
            <a:ext cx="1338828" cy="1382033"/>
            <a:chOff x="6833572" y="3568427"/>
            <a:chExt cx="1338828" cy="1382033"/>
          </a:xfrm>
        </p:grpSpPr>
        <p:graphicFrame>
          <p:nvGraphicFramePr>
            <p:cNvPr id="18" name="对象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8566317"/>
                </p:ext>
              </p:extLst>
            </p:nvPr>
          </p:nvGraphicFramePr>
          <p:xfrm>
            <a:off x="7025977" y="3568427"/>
            <a:ext cx="714375" cy="1228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99" name="Visio" r:id="rId11" imgW="714728" imgH="1232126" progId="Visio.Drawing.11">
                    <p:embed/>
                  </p:oleObj>
                </mc:Choice>
                <mc:Fallback>
                  <p:oleObj name="Visio" r:id="rId11" imgW="714728" imgH="1232126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5977" y="3568427"/>
                          <a:ext cx="714375" cy="1228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Box 26"/>
            <p:cNvSpPr txBox="1"/>
            <p:nvPr/>
          </p:nvSpPr>
          <p:spPr>
            <a:xfrm>
              <a:off x="6833572" y="458112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内容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048561" y="908719"/>
            <a:ext cx="2024737" cy="1228725"/>
            <a:chOff x="7048561" y="1268760"/>
            <a:chExt cx="2024737" cy="1228725"/>
          </a:xfrm>
        </p:grpSpPr>
        <p:sp>
          <p:nvSpPr>
            <p:cNvPr id="28" name="TextBox 27"/>
            <p:cNvSpPr txBox="1"/>
            <p:nvPr/>
          </p:nvSpPr>
          <p:spPr>
            <a:xfrm>
              <a:off x="7734470" y="1506032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缓存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5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61165815"/>
                </p:ext>
              </p:extLst>
            </p:nvPr>
          </p:nvGraphicFramePr>
          <p:xfrm>
            <a:off x="7048561" y="1268760"/>
            <a:ext cx="714375" cy="1228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00" name="Visio" r:id="rId13" imgW="714728" imgH="1232126" progId="Visio.Drawing.11">
                    <p:embed/>
                  </p:oleObj>
                </mc:Choice>
                <mc:Fallback>
                  <p:oleObj name="Visio" r:id="rId13" imgW="714728" imgH="1232126" progId="Visio.Drawing.11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8561" y="1268760"/>
                          <a:ext cx="714375" cy="1228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" name="组合 22"/>
          <p:cNvGrpSpPr/>
          <p:nvPr/>
        </p:nvGrpSpPr>
        <p:grpSpPr>
          <a:xfrm>
            <a:off x="3496072" y="1825673"/>
            <a:ext cx="1676187" cy="1315294"/>
            <a:chOff x="3345284" y="2185714"/>
            <a:chExt cx="1676187" cy="1315294"/>
          </a:xfrm>
        </p:grpSpPr>
        <p:graphicFrame>
          <p:nvGraphicFramePr>
            <p:cNvPr id="19" name="对象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15611196"/>
                </p:ext>
              </p:extLst>
            </p:nvPr>
          </p:nvGraphicFramePr>
          <p:xfrm>
            <a:off x="3345284" y="2185714"/>
            <a:ext cx="714375" cy="1228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01" name="Visio" r:id="rId14" imgW="714728" imgH="1232126" progId="Visio.Drawing.11">
                    <p:embed/>
                  </p:oleObj>
                </mc:Choice>
                <mc:Fallback>
                  <p:oleObj name="Visio" r:id="rId14" imgW="714728" imgH="1232126" progId="Visio.Drawing.11">
                    <p:embed/>
                    <p:pic>
                      <p:nvPicPr>
                        <p:cNvPr id="0" name="对象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5284" y="2185714"/>
                          <a:ext cx="714375" cy="1228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TextBox 28"/>
            <p:cNvSpPr txBox="1"/>
            <p:nvPr/>
          </p:nvSpPr>
          <p:spPr>
            <a:xfrm>
              <a:off x="3451811" y="3131676"/>
              <a:ext cx="1569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数据库</a:t>
              </a:r>
              <a:r>
                <a:rPr lang="zh-CN" altLang="en-US" b="1" dirty="0" smtClean="0">
                  <a:latin typeface="微软雅黑" pitchFamily="34" charset="-122"/>
                  <a:ea typeface="微软雅黑" pitchFamily="34" charset="-122"/>
                </a:rPr>
                <a:t>服务器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31" name="直接箭头连接符 30"/>
          <p:cNvCxnSpPr/>
          <p:nvPr/>
        </p:nvCxnSpPr>
        <p:spPr>
          <a:xfrm>
            <a:off x="1547664" y="3933055"/>
            <a:ext cx="1872208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连接符 35"/>
          <p:cNvCxnSpPr>
            <a:stCxn id="3" idx="0"/>
            <a:endCxn id="15" idx="1"/>
          </p:cNvCxnSpPr>
          <p:nvPr/>
        </p:nvCxnSpPr>
        <p:spPr>
          <a:xfrm rot="5400000" flipH="1" flipV="1">
            <a:off x="3195137" y="-496433"/>
            <a:ext cx="1833910" cy="5872938"/>
          </a:xfrm>
          <a:prstGeom prst="bentConnector2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660232" y="787383"/>
            <a:ext cx="2269486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H="1">
            <a:off x="4182157" y="3717031"/>
            <a:ext cx="2838115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肘形连接符 62"/>
          <p:cNvCxnSpPr>
            <a:endCxn id="19" idx="1"/>
          </p:cNvCxnSpPr>
          <p:nvPr/>
        </p:nvCxnSpPr>
        <p:spPr>
          <a:xfrm rot="5400000" flipH="1" flipV="1">
            <a:off x="2777538" y="2791765"/>
            <a:ext cx="1070264" cy="366804"/>
          </a:xfrm>
          <a:prstGeom prst="bentConnector2">
            <a:avLst/>
          </a:prstGeom>
          <a:ln w="1905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3129266" y="3510301"/>
            <a:ext cx="290606" cy="0"/>
          </a:xfrm>
          <a:prstGeom prst="line">
            <a:avLst/>
          </a:prstGeom>
          <a:ln w="19050"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>
            <a:off x="7472051" y="5424864"/>
            <a:ext cx="446231" cy="0"/>
          </a:xfrm>
          <a:prstGeom prst="straightConnector1">
            <a:avLst/>
          </a:prstGeom>
          <a:ln w="19050" cap="sq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7431611" y="5867980"/>
            <a:ext cx="486671" cy="0"/>
          </a:xfrm>
          <a:prstGeom prst="straightConnector1">
            <a:avLst/>
          </a:prstGeom>
          <a:ln w="19050" cap="sq">
            <a:solidFill>
              <a:schemeClr val="accent4">
                <a:lumMod val="7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7872569" y="5219908"/>
            <a:ext cx="1523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上传流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872569" y="5651956"/>
            <a:ext cx="1523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:  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播放流程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410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294746" y="26547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模块划分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6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sp>
        <p:nvSpPr>
          <p:cNvPr id="2" name="圆角矩形 1"/>
          <p:cNvSpPr/>
          <p:nvPr/>
        </p:nvSpPr>
        <p:spPr>
          <a:xfrm>
            <a:off x="298004" y="1174074"/>
            <a:ext cx="2144805" cy="439248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27584" y="5579948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381494" y="1174074"/>
            <a:ext cx="5366970" cy="439248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28301" y="5579948"/>
            <a:ext cx="1028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服务器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3669526" y="1340768"/>
            <a:ext cx="2250866" cy="40324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6405312" y="1390098"/>
            <a:ext cx="2155312" cy="11595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6405312" y="3118290"/>
            <a:ext cx="2155312" cy="11595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6405312" y="4677544"/>
            <a:ext cx="2155312" cy="7450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库服务器</a:t>
            </a:r>
            <a:endParaRPr lang="zh-CN" altLang="en-US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475720" y="3221656"/>
            <a:ext cx="1576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内容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6536506" y="3613699"/>
            <a:ext cx="1892923" cy="57977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存储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75720" y="1463483"/>
            <a:ext cx="1576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缓存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536506" y="1855526"/>
            <a:ext cx="1892923" cy="57977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内容分发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872042" y="1578278"/>
            <a:ext cx="1525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请求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3864835" y="2976246"/>
            <a:ext cx="1892923" cy="45275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请求处理模块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3864835" y="3645024"/>
            <a:ext cx="1892923" cy="40538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库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3864834" y="4226901"/>
            <a:ext cx="1892923" cy="4262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3864835" y="2287574"/>
            <a:ext cx="1892923" cy="42134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请求队列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423944" y="2418916"/>
            <a:ext cx="1892923" cy="79406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视频拍摄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23944" y="3429000"/>
            <a:ext cx="1892923" cy="78405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时上传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423944" y="4440018"/>
            <a:ext cx="1892923" cy="804499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静态文件多线程上传模块</a:t>
            </a:r>
            <a:endParaRPr lang="zh-CN" altLang="en-US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423944" y="1449547"/>
            <a:ext cx="1892923" cy="75531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视频播放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箭头连接符 10"/>
          <p:cNvCxnSpPr>
            <a:stCxn id="2" idx="3"/>
            <a:endCxn id="14" idx="1"/>
          </p:cNvCxnSpPr>
          <p:nvPr/>
        </p:nvCxnSpPr>
        <p:spPr>
          <a:xfrm>
            <a:off x="2442809" y="3370318"/>
            <a:ext cx="938685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5920391" y="3356992"/>
            <a:ext cx="484919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肘形连接符 41"/>
          <p:cNvCxnSpPr>
            <a:stCxn id="19" idx="3"/>
            <a:endCxn id="22" idx="1"/>
          </p:cNvCxnSpPr>
          <p:nvPr/>
        </p:nvCxnSpPr>
        <p:spPr>
          <a:xfrm>
            <a:off x="5920392" y="3356992"/>
            <a:ext cx="484920" cy="1693053"/>
          </a:xfrm>
          <a:prstGeom prst="bentConnector3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20" idx="2"/>
          </p:cNvCxnSpPr>
          <p:nvPr/>
        </p:nvCxnSpPr>
        <p:spPr>
          <a:xfrm>
            <a:off x="7482968" y="2549655"/>
            <a:ext cx="0" cy="513317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肘形连接符 45"/>
          <p:cNvCxnSpPr>
            <a:stCxn id="2" idx="0"/>
            <a:endCxn id="20" idx="0"/>
          </p:cNvCxnSpPr>
          <p:nvPr/>
        </p:nvCxnSpPr>
        <p:spPr>
          <a:xfrm rot="16200000" flipH="1">
            <a:off x="4318675" y="-1774194"/>
            <a:ext cx="216024" cy="6112561"/>
          </a:xfrm>
          <a:prstGeom prst="bentConnector3">
            <a:avLst>
              <a:gd name="adj1" fmla="val -105822"/>
            </a:avLst>
          </a:prstGeom>
          <a:ln w="1905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圆角矩形 46"/>
          <p:cNvSpPr/>
          <p:nvPr/>
        </p:nvSpPr>
        <p:spPr>
          <a:xfrm>
            <a:off x="3864834" y="4847206"/>
            <a:ext cx="1892923" cy="4262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文件迁移模块</a:t>
            </a: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6201230" y="787383"/>
            <a:ext cx="2728488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828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  <p:bldP spid="14" grpId="0" animBg="1"/>
      <p:bldP spid="18" grpId="0"/>
      <p:bldP spid="19" grpId="0" animBg="1"/>
      <p:bldP spid="20" grpId="0" animBg="1"/>
      <p:bldP spid="21" grpId="0" animBg="1"/>
      <p:bldP spid="22" grpId="0" animBg="1"/>
      <p:bldP spid="23" grpId="0"/>
      <p:bldP spid="24" grpId="0" animBg="1"/>
      <p:bldP spid="25" grpId="0"/>
      <p:bldP spid="26" grpId="0" animBg="1"/>
      <p:bldP spid="27" grpId="0"/>
      <p:bldP spid="28" grpId="0" animBg="1"/>
      <p:bldP spid="29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4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5160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25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372200" y="265479"/>
            <a:ext cx="25194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MP4 Box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类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6273800" y="787383"/>
            <a:ext cx="2655918" cy="17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846760" y="2168860"/>
            <a:ext cx="962238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ftyp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808998" y="2168860"/>
            <a:ext cx="979026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err="1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moov</a:t>
            </a:r>
            <a:endParaRPr lang="zh-CN" altLang="en-US" sz="20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788024" y="2168860"/>
            <a:ext cx="936104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dat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61854" y="3861048"/>
            <a:ext cx="218490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描述的文件的版本、兼容协议等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MP4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文件应用的相关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491880" y="4005064"/>
            <a:ext cx="16149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媒体数据的宏观描述信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49890" y="4005064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际媒体数据</a:t>
            </a:r>
            <a:endParaRPr lang="zh-CN" altLang="en-US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2" name="直接箭头连接符 31"/>
          <p:cNvCxnSpPr>
            <a:stCxn id="25" idx="2"/>
            <a:endCxn id="28" idx="0"/>
          </p:cNvCxnSpPr>
          <p:nvPr/>
        </p:nvCxnSpPr>
        <p:spPr>
          <a:xfrm flipH="1">
            <a:off x="1754307" y="3104964"/>
            <a:ext cx="1573572" cy="756084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26" idx="2"/>
            <a:endCxn id="29" idx="0"/>
          </p:cNvCxnSpPr>
          <p:nvPr/>
        </p:nvCxnSpPr>
        <p:spPr>
          <a:xfrm>
            <a:off x="4298511" y="3104964"/>
            <a:ext cx="820" cy="90010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7" idx="2"/>
            <a:endCxn id="30" idx="0"/>
          </p:cNvCxnSpPr>
          <p:nvPr/>
        </p:nvCxnSpPr>
        <p:spPr>
          <a:xfrm>
            <a:off x="5256076" y="3104964"/>
            <a:ext cx="1578644" cy="90010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05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063123"/>
              </p:ext>
            </p:extLst>
          </p:nvPr>
        </p:nvGraphicFramePr>
        <p:xfrm>
          <a:off x="148816" y="1124744"/>
          <a:ext cx="9247720" cy="4657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Visio" r:id="rId6" imgW="6992829" imgH="3522313" progId="Visio.Drawing.11">
                  <p:embed/>
                </p:oleObj>
              </mc:Choice>
              <mc:Fallback>
                <p:oleObj name="Visio" r:id="rId6" imgW="6992829" imgH="35223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16" y="1124744"/>
                        <a:ext cx="9247720" cy="4657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982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54169" y="265479"/>
            <a:ext cx="4910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客户端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54169" y="787383"/>
            <a:ext cx="4875549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56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56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6564" name="对象 665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989249"/>
              </p:ext>
            </p:extLst>
          </p:nvPr>
        </p:nvGraphicFramePr>
        <p:xfrm>
          <a:off x="1547146" y="764704"/>
          <a:ext cx="4896544" cy="5317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Visio" r:id="rId7" imgW="3824570" imgH="4205799" progId="Visio.Drawing.11">
                  <p:embed/>
                </p:oleObj>
              </mc:Choice>
              <mc:Fallback>
                <p:oleObj name="Visio" r:id="rId7" imgW="3824570" imgH="420579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146" y="764704"/>
                        <a:ext cx="4896544" cy="5317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80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67944" y="265479"/>
            <a:ext cx="4910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67944" y="787383"/>
            <a:ext cx="486177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883218"/>
              </p:ext>
            </p:extLst>
          </p:nvPr>
        </p:nvGraphicFramePr>
        <p:xfrm>
          <a:off x="755576" y="692696"/>
          <a:ext cx="6408712" cy="5402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3" name="Visio" r:id="rId7" imgW="6802088" imgH="5740229" progId="Visio.Drawing.11">
                  <p:embed/>
                </p:oleObj>
              </mc:Choice>
              <mc:Fallback>
                <p:oleObj name="Visio" r:id="rId7" imgW="6802088" imgH="574022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92696"/>
                        <a:ext cx="6408712" cy="5402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84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194305" y="26547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多线程上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062396" y="787383"/>
            <a:ext cx="2867322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913959"/>
              </p:ext>
            </p:extLst>
          </p:nvPr>
        </p:nvGraphicFramePr>
        <p:xfrm>
          <a:off x="653941" y="1268760"/>
          <a:ext cx="7944427" cy="443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name="Visio" r:id="rId6" imgW="5095591" imgH="2838386" progId="Visio.Drawing.11">
                  <p:embed/>
                </p:oleObj>
              </mc:Choice>
              <mc:Fallback>
                <p:oleObj name="Visio" r:id="rId6" imgW="5095591" imgH="28383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941" y="1268760"/>
                        <a:ext cx="7944427" cy="4436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791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3635896" y="265479"/>
            <a:ext cx="52693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多线程上传</a:t>
            </a:r>
            <a:r>
              <a:rPr lang="en-US" altLang="zh-CN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流程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3635896" y="787383"/>
            <a:ext cx="5293822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082134"/>
              </p:ext>
            </p:extLst>
          </p:nvPr>
        </p:nvGraphicFramePr>
        <p:xfrm>
          <a:off x="2627784" y="692696"/>
          <a:ext cx="3570799" cy="537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4" name="Visio" r:id="rId7" imgW="3040361" imgH="4570237" progId="Visio.Drawing.11">
                  <p:embed/>
                </p:oleObj>
              </mc:Choice>
              <mc:Fallback>
                <p:oleObj name="Visio" r:id="rId7" imgW="3040361" imgH="45702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692696"/>
                        <a:ext cx="3570799" cy="5372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205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6588224" y="787383"/>
            <a:ext cx="234149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595264" y="1844824"/>
            <a:ext cx="6596678" cy="1230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由于续传前的文件已经生成，即续传的文件是静态文件，</a:t>
            </a:r>
            <a:endParaRPr lang="en-US" altLang="zh-CN" sz="2000" dirty="0" smtClean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2000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所以</a:t>
            </a:r>
            <a:r>
              <a:rPr lang="zh-CN" altLang="en-US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断点续传</a:t>
            </a: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是</a:t>
            </a:r>
            <a:r>
              <a:rPr lang="zh-CN" altLang="en-US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基于多线程上传实现</a:t>
            </a:r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7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830023" y="265479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分块上传的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4830023" y="787383"/>
            <a:ext cx="4099695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238121"/>
              </p:ext>
            </p:extLst>
          </p:nvPr>
        </p:nvGraphicFramePr>
        <p:xfrm>
          <a:off x="376658" y="1268760"/>
          <a:ext cx="8410155" cy="4684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5" name="Visio" r:id="rId6" imgW="5095591" imgH="2838386" progId="Visio.Drawing.11">
                  <p:embed/>
                </p:oleObj>
              </mc:Choice>
              <mc:Fallback>
                <p:oleObj name="Visio" r:id="rId6" imgW="5095591" imgH="2838386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58" y="1268760"/>
                        <a:ext cx="8410155" cy="4684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35669" y="550794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客户端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053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830023" y="265479"/>
            <a:ext cx="4134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即拍即传的断点续传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 flipV="1">
            <a:off x="4830023" y="787383"/>
            <a:ext cx="4099695" cy="1316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93170"/>
              </p:ext>
            </p:extLst>
          </p:nvPr>
        </p:nvGraphicFramePr>
        <p:xfrm>
          <a:off x="823210" y="787383"/>
          <a:ext cx="7267589" cy="5454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9" name="Visio" r:id="rId7" imgW="5061072" imgH="3794209" progId="Visio.Drawing.11">
                  <p:embed/>
                </p:oleObj>
              </mc:Choice>
              <mc:Fallback>
                <p:oleObj name="Visio" r:id="rId7" imgW="5061072" imgH="37942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210" y="787383"/>
                        <a:ext cx="7267589" cy="5454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65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067944" y="265479"/>
            <a:ext cx="48526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处理文件上传完成请求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3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4" name="直接连接符 23"/>
          <p:cNvCxnSpPr/>
          <p:nvPr/>
        </p:nvCxnSpPr>
        <p:spPr>
          <a:xfrm>
            <a:off x="4067944" y="787383"/>
            <a:ext cx="4861774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54458"/>
              </p:ext>
            </p:extLst>
          </p:nvPr>
        </p:nvGraphicFramePr>
        <p:xfrm>
          <a:off x="1678335" y="954673"/>
          <a:ext cx="4477841" cy="5117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8" name="Visio" r:id="rId6" imgW="3130199" imgH="3580482" progId="Visio.Drawing.11">
                  <p:embed/>
                </p:oleObj>
              </mc:Choice>
              <mc:Fallback>
                <p:oleObj name="Visio" r:id="rId6" imgW="3130199" imgH="35804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8335" y="954673"/>
                        <a:ext cx="4477841" cy="5117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0683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辩 提 纲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5189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25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5528216"/>
              </p:ext>
            </p:extLst>
          </p:nvPr>
        </p:nvGraphicFramePr>
        <p:xfrm>
          <a:off x="539552" y="1412776"/>
          <a:ext cx="8206669" cy="30243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35262"/>
                <a:gridCol w="2735262"/>
                <a:gridCol w="2736145"/>
              </a:tblGrid>
              <a:tr h="6720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程数为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单线程）的上传时间（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程数为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的上传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视频文件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大小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.4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.9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.8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9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24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6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7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.9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98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24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.54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.3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48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6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.6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3.5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96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95536" y="980728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单线程和多线程上传时间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对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95536" y="4787860"/>
            <a:ext cx="6417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当文件较大时，多线程上传是比单线程上传的效率高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639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471463"/>
              </p:ext>
            </p:extLst>
          </p:nvPr>
        </p:nvGraphicFramePr>
        <p:xfrm>
          <a:off x="554657" y="1450453"/>
          <a:ext cx="8034686" cy="26266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5164"/>
                <a:gridCol w="2945215"/>
                <a:gridCol w="3034307"/>
              </a:tblGrid>
              <a:tr h="6802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视频时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长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即拍即传所需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拍摄后上传所需</a:t>
                      </a: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4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.1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.23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.45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.9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2.3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7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3.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8.9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2.56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9.67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38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0</a:t>
                      </a:r>
                      <a:endParaRPr lang="zh-CN" sz="1400" b="1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3.12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75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95536" y="980728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即拍即传和拍摄后重传上传时间对比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95536" y="4571836"/>
            <a:ext cx="78021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当视频时长越长的文件，即拍即传的方案比拍摄后上传所节省的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时间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越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多，越能体现出即拍即传的高效性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3543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测试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029250"/>
              </p:ext>
            </p:extLst>
          </p:nvPr>
        </p:nvGraphicFramePr>
        <p:xfrm>
          <a:off x="251520" y="1268760"/>
          <a:ext cx="5810876" cy="20323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7165"/>
                <a:gridCol w="1770312"/>
                <a:gridCol w="1174940"/>
                <a:gridCol w="1318459"/>
              </a:tblGrid>
              <a:tr h="5236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断开的时间点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恢复后恢复上传所需时间（单位：秒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总共所需时间（单位：秒）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传的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流量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.1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4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38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7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2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3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6.3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1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37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52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89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4.89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2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02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断开网络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2.2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96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79512" y="908720"/>
            <a:ext cx="54232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断点续传在不同时间点续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传时长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秒的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视频文件所需的时间和流量</a:t>
            </a:r>
            <a:endParaRPr lang="zh-CN" altLang="en-US" sz="14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1212154"/>
              </p:ext>
            </p:extLst>
          </p:nvPr>
        </p:nvGraphicFramePr>
        <p:xfrm>
          <a:off x="251521" y="3860772"/>
          <a:ext cx="5810875" cy="2016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1560"/>
                <a:gridCol w="1558922"/>
                <a:gridCol w="3050393"/>
              </a:tblGrid>
              <a:tr h="4701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网络断开的时间点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总共所需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秒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上传的</a:t>
                      </a: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流量</a:t>
                      </a:r>
                      <a:endParaRPr lang="en-US" altLang="zh-CN" sz="11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：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B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8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97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6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0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90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0.2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秒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9.56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98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62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不断开网络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3.1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6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9512" y="3481263"/>
            <a:ext cx="60722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在不同时间点断开网络并重新上传时长</a:t>
            </a: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秒的视频</a:t>
            </a:r>
            <a:r>
              <a:rPr lang="zh-CN" altLang="zh-CN" sz="1400" dirty="0" smtClean="0">
                <a:latin typeface="微软雅黑" pitchFamily="34" charset="-122"/>
                <a:ea typeface="微软雅黑" pitchFamily="34" charset="-122"/>
              </a:rPr>
              <a:t>文件所</a:t>
            </a:r>
            <a:r>
              <a:rPr lang="zh-CN" altLang="zh-CN" sz="1400" dirty="0">
                <a:latin typeface="微软雅黑" pitchFamily="34" charset="-122"/>
                <a:ea typeface="微软雅黑" pitchFamily="34" charset="-122"/>
              </a:rPr>
              <a:t>需的时间和流量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40205" y="4657325"/>
            <a:ext cx="22522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结论：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断点续传方案是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比断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网重传方案高效快捷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，而且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节省流量。</a:t>
            </a:r>
            <a:endParaRPr lang="zh-CN" alt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017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53378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功能测试结论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8142" y="1772816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省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时快捷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8142" y="2689756"/>
            <a:ext cx="13644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高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142" y="3625860"/>
            <a:ext cx="2082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节省流量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284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635280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824984" y="785794"/>
            <a:ext cx="2104734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8142" y="1635280"/>
            <a:ext cx="43396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题背景和研究目的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8142" y="2355360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功能与架构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8142" y="3147448"/>
            <a:ext cx="45961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关键技术设计与实现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8142" y="4011544"/>
            <a:ext cx="3159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zh-CN" altLang="en-US" sz="2800" b="1" dirty="0" smtClean="0">
                <a:ln w="1905"/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性能测试和分析</a:t>
            </a:r>
            <a:endParaRPr lang="zh-CN" altLang="en-US" sz="2800" b="1" dirty="0">
              <a:ln w="1905"/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49319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答 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辩 提 </a:t>
            </a: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纲</a:t>
            </a:r>
          </a:p>
        </p:txBody>
      </p:sp>
    </p:spTree>
    <p:extLst>
      <p:ext uri="{BB962C8B-B14F-4D97-AF65-F5344CB8AC3E}">
        <p14:creationId xmlns:p14="http://schemas.microsoft.com/office/powerpoint/2010/main" val="95744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715227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88224" y="265479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论文工作总结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8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9" name="直接连接符 18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8142" y="1772816"/>
            <a:ext cx="2800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系统架构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8142" y="2689756"/>
            <a:ext cx="387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</a:t>
            </a: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传技术研究和实现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38142" y="3625860"/>
            <a:ext cx="2441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服务器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8142" y="4489956"/>
            <a:ext cx="2441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客户端设计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87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588648" y="1988840"/>
            <a:ext cx="374653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dirty="0" smtClean="0">
                <a:latin typeface="微软雅黑" pitchFamily="34" charset="-122"/>
                <a:ea typeface="微软雅黑" pitchFamily="34" charset="-122"/>
              </a:rPr>
              <a:t>The End</a:t>
            </a:r>
            <a:endParaRPr lang="zh-CN" altLang="en-US" sz="7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87624" y="3861048"/>
            <a:ext cx="710963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b="1" dirty="0" smtClean="0">
                <a:latin typeface="微软雅黑" pitchFamily="34" charset="-122"/>
                <a:ea typeface="微软雅黑" pitchFamily="34" charset="-122"/>
              </a:rPr>
              <a:t>谢谢各位老师指导！</a:t>
            </a:r>
            <a:endParaRPr lang="zh-CN" altLang="en-US" sz="60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10 Conector recto"/>
          <p:cNvCxnSpPr/>
          <p:nvPr/>
        </p:nvCxnSpPr>
        <p:spPr>
          <a:xfrm>
            <a:off x="2715227" y="2176624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7540" y="1655050"/>
            <a:ext cx="66008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线程池工作流程图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187576"/>
              </p:ext>
            </p:extLst>
          </p:nvPr>
        </p:nvGraphicFramePr>
        <p:xfrm>
          <a:off x="1763688" y="1261"/>
          <a:ext cx="6624736" cy="6924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7" name="Visio" r:id="rId3" imgW="5649229" imgH="5913854" progId="Visio.Drawing.11">
                  <p:embed/>
                </p:oleObj>
              </mc:Choice>
              <mc:Fallback>
                <p:oleObj name="Visio" r:id="rId3" imgW="5649229" imgH="591385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61"/>
                        <a:ext cx="6624736" cy="69242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013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15616" y="1124744"/>
            <a:ext cx="67687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关于</a:t>
            </a:r>
            <a:r>
              <a:rPr lang="en-US" altLang="zh-CN" dirty="0" smtClean="0"/>
              <a:t>TCP</a:t>
            </a:r>
            <a:r>
              <a:rPr lang="zh-CN" altLang="en-US" dirty="0" smtClean="0"/>
              <a:t>满启动</a:t>
            </a:r>
            <a:r>
              <a:rPr lang="en-US" altLang="zh-CN" dirty="0" smtClean="0"/>
              <a:t>window</a:t>
            </a:r>
            <a:r>
              <a:rPr lang="zh-CN" altLang="en-US" dirty="0" smtClean="0"/>
              <a:t>的问题，我很同意这个建议，而且应该能在一定的程度上优化系统。</a:t>
            </a:r>
            <a:endParaRPr lang="en-US" altLang="zh-CN" dirty="0" smtClean="0"/>
          </a:p>
          <a:p>
            <a:r>
              <a:rPr lang="zh-CN" altLang="en-US" dirty="0" smtClean="0"/>
              <a:t>但是，本系统是在应用层上开发，基本不涉及到网络层。而且在网络层中做二次开发有相当的难度和耗费一定的时间。所以这个方案在论文中暂时搁置，留待优化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2924944"/>
            <a:ext cx="67687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多余多线程的调度算法。</a:t>
            </a:r>
            <a:endParaRPr lang="en-US" altLang="zh-CN" dirty="0" smtClean="0"/>
          </a:p>
          <a:p>
            <a:r>
              <a:rPr lang="zh-CN" altLang="zh-CN" dirty="0" smtClean="0"/>
              <a:t>系统</a:t>
            </a:r>
            <a:r>
              <a:rPr lang="zh-CN" altLang="zh-CN" dirty="0"/>
              <a:t>中的线程没有进行优先级</a:t>
            </a:r>
            <a:r>
              <a:rPr lang="zh-CN" altLang="zh-CN" dirty="0" smtClean="0"/>
              <a:t>设计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8803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196752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8512" y="2655680"/>
            <a:ext cx="1748050" cy="173948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874" y="2765383"/>
            <a:ext cx="1559877" cy="155987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262986" y="123135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视频短信应用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404" y="2826555"/>
            <a:ext cx="1687209" cy="14375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5784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1026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027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20888"/>
            <a:ext cx="1094818" cy="1530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右箭头 8"/>
          <p:cNvSpPr/>
          <p:nvPr/>
        </p:nvSpPr>
        <p:spPr>
          <a:xfrm>
            <a:off x="2001190" y="3010238"/>
            <a:ext cx="1446940" cy="439248"/>
          </a:xfrm>
          <a:prstGeom prst="rightArrow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3480078" y="2968252"/>
            <a:ext cx="1667986" cy="578882"/>
          </a:xfrm>
          <a:prstGeom prst="roundRect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等待完成</a:t>
            </a:r>
            <a:endParaRPr lang="zh-CN" altLang="en-US" sz="2800" dirty="0">
              <a:ln w="1905">
                <a:solidFill>
                  <a:schemeClr val="bg1"/>
                </a:solidFill>
              </a:ln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289222" y="2631034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拍摄</a:t>
            </a:r>
            <a:endParaRPr lang="zh-CN" altLang="en-US" sz="28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5220072" y="3010238"/>
            <a:ext cx="1446940" cy="439248"/>
          </a:xfrm>
          <a:prstGeom prst="rightArrow">
            <a:avLst/>
          </a:prstGeom>
          <a:solidFill>
            <a:srgbClr val="00B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5436096" y="264889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</a:t>
            </a:r>
            <a:endParaRPr lang="zh-CN" altLang="en-US" sz="28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720438" y="2968252"/>
            <a:ext cx="1667986" cy="578882"/>
          </a:xfrm>
          <a:prstGeom prst="round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ln w="1905">
                  <a:solidFill>
                    <a:schemeClr val="bg1"/>
                  </a:solidFill>
                </a:ln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等待上传</a:t>
            </a:r>
            <a:endParaRPr lang="zh-CN" altLang="en-US" sz="2800" dirty="0">
              <a:ln w="1905">
                <a:solidFill>
                  <a:schemeClr val="bg1"/>
                </a:solidFill>
              </a:ln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663" y="4149080"/>
            <a:ext cx="1526655" cy="1575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3150904" y="1188567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耗时的等待过程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41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乘号 13"/>
          <p:cNvSpPr/>
          <p:nvPr/>
        </p:nvSpPr>
        <p:spPr>
          <a:xfrm>
            <a:off x="4644008" y="3186678"/>
            <a:ext cx="1224136" cy="1198113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9964" y="2881650"/>
            <a:ext cx="1704483" cy="1759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上弧形箭头 5"/>
          <p:cNvSpPr/>
          <p:nvPr/>
        </p:nvSpPr>
        <p:spPr>
          <a:xfrm>
            <a:off x="1121618" y="2588394"/>
            <a:ext cx="3354663" cy="609410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95936" y="3370237"/>
            <a:ext cx="8401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n w="1905">
                  <a:solidFill>
                    <a:schemeClr val="tx1"/>
                  </a:solidFill>
                </a:ln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网络</a:t>
            </a:r>
            <a:endParaRPr lang="en-US" altLang="zh-CN" sz="2400" dirty="0" smtClean="0">
              <a:ln w="1905">
                <a:solidFill>
                  <a:schemeClr val="tx1"/>
                </a:solidFill>
              </a:ln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>
                <a:ln w="1905">
                  <a:solidFill>
                    <a:schemeClr val="tx1"/>
                  </a:solidFill>
                </a:ln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异常</a:t>
            </a:r>
            <a:endParaRPr lang="zh-CN" altLang="en-US" sz="2400" dirty="0">
              <a:ln w="1905">
                <a:solidFill>
                  <a:schemeClr val="tx1"/>
                </a:solidFill>
              </a:ln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云形 11"/>
          <p:cNvSpPr/>
          <p:nvPr/>
        </p:nvSpPr>
        <p:spPr>
          <a:xfrm>
            <a:off x="1887113" y="3252033"/>
            <a:ext cx="1442401" cy="106740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>
                <a:ln w="1905"/>
                <a:solidFill>
                  <a:schemeClr val="tx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2G/3G</a:t>
            </a:r>
            <a:endParaRPr lang="zh-CN" altLang="en-US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259499" y="259314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上传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898899" y="45944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重新上传</a:t>
            </a:r>
            <a:endParaRPr lang="zh-CN" altLang="en-US" sz="2000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54" y="3084470"/>
            <a:ext cx="1094818" cy="1530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上弧形箭头 27"/>
          <p:cNvSpPr/>
          <p:nvPr/>
        </p:nvSpPr>
        <p:spPr>
          <a:xfrm rot="10566081">
            <a:off x="1013018" y="4428320"/>
            <a:ext cx="3249950" cy="609401"/>
          </a:xfrm>
          <a:prstGeom prst="curvedDownArrow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57125" y="1188567"/>
            <a:ext cx="37580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不稳定的移动网络</a:t>
            </a:r>
            <a:endParaRPr lang="zh-CN" altLang="en-US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20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21" name="直接连接符 20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0514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1" grpId="0"/>
      <p:bldP spid="34" grpId="0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6276671" y="1450177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901807" y="262574"/>
            <a:ext cx="19431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选 题 背 景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796538" y="2816384"/>
            <a:ext cx="36471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如何解决？</a:t>
            </a:r>
            <a:endParaRPr lang="zh-CN" altLang="en-US" sz="54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2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4" name="直接连接符 13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797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584283" y="262574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视频上传方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65510" y="3372768"/>
            <a:ext cx="462554" cy="965807"/>
          </a:xfrm>
          <a:custGeom>
            <a:avLst/>
            <a:gdLst>
              <a:gd name="connsiteX0" fmla="*/ 0 w 462554"/>
              <a:gd name="connsiteY0" fmla="*/ 0 h 965807"/>
              <a:gd name="connsiteX1" fmla="*/ 231277 w 462554"/>
              <a:gd name="connsiteY1" fmla="*/ 0 h 965807"/>
              <a:gd name="connsiteX2" fmla="*/ 231277 w 462554"/>
              <a:gd name="connsiteY2" fmla="*/ 965807 h 965807"/>
              <a:gd name="connsiteX3" fmla="*/ 462554 w 462554"/>
              <a:gd name="connsiteY3" fmla="*/ 965807 h 965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2554" h="965807">
                <a:moveTo>
                  <a:pt x="0" y="0"/>
                </a:moveTo>
                <a:lnTo>
                  <a:pt x="231277" y="0"/>
                </a:lnTo>
                <a:lnTo>
                  <a:pt x="231277" y="965807"/>
                </a:lnTo>
                <a:lnTo>
                  <a:pt x="462554" y="96580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17206" tIns="456132" rIns="217206" bIns="456133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1765510" y="3327048"/>
            <a:ext cx="462554" cy="91440"/>
          </a:xfrm>
          <a:custGeom>
            <a:avLst/>
            <a:gdLst>
              <a:gd name="connsiteX0" fmla="*/ 0 w 462554"/>
              <a:gd name="connsiteY0" fmla="*/ 45720 h 91440"/>
              <a:gd name="connsiteX1" fmla="*/ 462554 w 462554"/>
              <a:gd name="connsiteY1" fmla="*/ 45720 h 91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62554" h="91440">
                <a:moveTo>
                  <a:pt x="0" y="45720"/>
                </a:moveTo>
                <a:lnTo>
                  <a:pt x="462554" y="4572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32414" tIns="34156" rIns="232413" bIns="34157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1765510" y="2406960"/>
            <a:ext cx="462554" cy="965807"/>
          </a:xfrm>
          <a:custGeom>
            <a:avLst/>
            <a:gdLst>
              <a:gd name="connsiteX0" fmla="*/ 0 w 462554"/>
              <a:gd name="connsiteY0" fmla="*/ 965807 h 965807"/>
              <a:gd name="connsiteX1" fmla="*/ 231277 w 462554"/>
              <a:gd name="connsiteY1" fmla="*/ 965807 h 965807"/>
              <a:gd name="connsiteX2" fmla="*/ 231277 w 462554"/>
              <a:gd name="connsiteY2" fmla="*/ 0 h 965807"/>
              <a:gd name="connsiteX3" fmla="*/ 462554 w 462554"/>
              <a:gd name="connsiteY3" fmla="*/ 0 h 965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2554" h="965807">
                <a:moveTo>
                  <a:pt x="0" y="965807"/>
                </a:moveTo>
                <a:lnTo>
                  <a:pt x="231277" y="965807"/>
                </a:lnTo>
                <a:lnTo>
                  <a:pt x="231277" y="0"/>
                </a:lnTo>
                <a:lnTo>
                  <a:pt x="462554" y="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17206" tIns="456132" rIns="217206" bIns="456133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200" kern="12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任意多边形 8"/>
          <p:cNvSpPr/>
          <p:nvPr/>
        </p:nvSpPr>
        <p:spPr>
          <a:xfrm rot="16200000">
            <a:off x="-715184" y="2919923"/>
            <a:ext cx="4055700" cy="905689"/>
          </a:xfrm>
          <a:custGeom>
            <a:avLst/>
            <a:gdLst>
              <a:gd name="connsiteX0" fmla="*/ 0 w 4055700"/>
              <a:gd name="connsiteY0" fmla="*/ 0 h 905689"/>
              <a:gd name="connsiteX1" fmla="*/ 4055700 w 4055700"/>
              <a:gd name="connsiteY1" fmla="*/ 0 h 905689"/>
              <a:gd name="connsiteX2" fmla="*/ 4055700 w 4055700"/>
              <a:gd name="connsiteY2" fmla="*/ 905689 h 905689"/>
              <a:gd name="connsiteX3" fmla="*/ 0 w 4055700"/>
              <a:gd name="connsiteY3" fmla="*/ 905689 h 905689"/>
              <a:gd name="connsiteX4" fmla="*/ 0 w 4055700"/>
              <a:gd name="connsiteY4" fmla="*/ 0 h 905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55700" h="905689">
                <a:moveTo>
                  <a:pt x="0" y="0"/>
                </a:moveTo>
                <a:lnTo>
                  <a:pt x="4055700" y="0"/>
                </a:lnTo>
                <a:lnTo>
                  <a:pt x="4055700" y="905689"/>
                </a:lnTo>
                <a:lnTo>
                  <a:pt x="0" y="9056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vert" wrap="square" lIns="25399" tIns="25399" rIns="25400" bIns="25400" numCol="1" spcCol="1270" anchor="ctr" anchorCtr="0">
            <a:noAutofit/>
          </a:bodyPr>
          <a:lstStyle/>
          <a:p>
            <a:pPr lvl="0" algn="ctr" defTabSz="1778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4000" kern="1200" dirty="0" smtClean="0">
                <a:latin typeface="微软雅黑" pitchFamily="34" charset="-122"/>
                <a:ea typeface="微软雅黑" pitchFamily="34" charset="-122"/>
              </a:rPr>
              <a:t>前人的技术</a:t>
            </a:r>
            <a:endParaRPr lang="zh-CN" altLang="en-US" sz="40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228065" y="2012195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即拍即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228065" y="2978003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断点续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228065" y="3943811"/>
            <a:ext cx="4712641" cy="789529"/>
          </a:xfrm>
          <a:custGeom>
            <a:avLst/>
            <a:gdLst>
              <a:gd name="connsiteX0" fmla="*/ 0 w 4712641"/>
              <a:gd name="connsiteY0" fmla="*/ 0 h 789529"/>
              <a:gd name="connsiteX1" fmla="*/ 4712641 w 4712641"/>
              <a:gd name="connsiteY1" fmla="*/ 0 h 789529"/>
              <a:gd name="connsiteX2" fmla="*/ 4712641 w 4712641"/>
              <a:gd name="connsiteY2" fmla="*/ 789529 h 789529"/>
              <a:gd name="connsiteX3" fmla="*/ 0 w 4712641"/>
              <a:gd name="connsiteY3" fmla="*/ 789529 h 789529"/>
              <a:gd name="connsiteX4" fmla="*/ 0 w 4712641"/>
              <a:gd name="connsiteY4" fmla="*/ 0 h 789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12641" h="789529">
                <a:moveTo>
                  <a:pt x="0" y="0"/>
                </a:moveTo>
                <a:lnTo>
                  <a:pt x="4712641" y="0"/>
                </a:lnTo>
                <a:lnTo>
                  <a:pt x="4712641" y="789529"/>
                </a:lnTo>
                <a:lnTo>
                  <a:pt x="0" y="78952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320" tIns="20320" rIns="20320" bIns="20320" numCol="1" spcCol="1270" anchor="ctr" anchorCtr="0">
            <a:noAutofit/>
          </a:bodyPr>
          <a:lstStyle/>
          <a:p>
            <a:pPr lvl="0" algn="ctr" defTabSz="1422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3200" kern="1200" dirty="0" smtClean="0">
                <a:latin typeface="微软雅黑" pitchFamily="34" charset="-122"/>
                <a:ea typeface="微软雅黑" pitchFamily="34" charset="-122"/>
              </a:rPr>
              <a:t>多线程上传</a:t>
            </a:r>
            <a:endParaRPr lang="zh-CN" altLang="en-US" sz="3200" kern="12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9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5" name="直接连接符 14"/>
          <p:cNvCxnSpPr/>
          <p:nvPr/>
        </p:nvCxnSpPr>
        <p:spPr>
          <a:xfrm>
            <a:off x="6443690" y="787383"/>
            <a:ext cx="2486028" cy="0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9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5676" y="6309320"/>
            <a:ext cx="7286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cap="all" dirty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微软雅黑" pitchFamily="34" charset="-122"/>
                <a:ea typeface="微软雅黑" pitchFamily="34" charset="-122"/>
              </a:rPr>
              <a:t>面向移动互联网应用的视频上传关键技术研究与应用</a:t>
            </a:r>
          </a:p>
        </p:txBody>
      </p:sp>
      <p:pic>
        <p:nvPicPr>
          <p:cNvPr id="7" name="Imagen 5" descr="C:\Users\Design\Documents\Edu\Product Launch\shadow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96" y="6072206"/>
            <a:ext cx="762588" cy="982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10 Conector recto"/>
          <p:cNvCxnSpPr/>
          <p:nvPr/>
        </p:nvCxnSpPr>
        <p:spPr>
          <a:xfrm>
            <a:off x="2186491" y="1639469"/>
            <a:ext cx="0" cy="301785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867276" y="262574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微软雅黑" pitchFamily="34" charset="-122"/>
                <a:ea typeface="微软雅黑" pitchFamily="34" charset="-122"/>
              </a:rPr>
              <a:t>本论文的上传方案</a:t>
            </a:r>
            <a:endParaRPr lang="zh-CN" altLang="en-US" sz="28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114237170"/>
              </p:ext>
            </p:extLst>
          </p:nvPr>
        </p:nvGraphicFramePr>
        <p:xfrm>
          <a:off x="-540568" y="126876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圆角矩形 1"/>
          <p:cNvSpPr/>
          <p:nvPr/>
        </p:nvSpPr>
        <p:spPr>
          <a:xfrm>
            <a:off x="4780331" y="2058181"/>
            <a:ext cx="2232248" cy="101344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自扩展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协议</a:t>
            </a:r>
            <a:endParaRPr lang="zh-CN" altLang="en-US" sz="28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3683225" y="2564904"/>
            <a:ext cx="1097106" cy="288032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 descr="C:\Documents and Settings\Administrator\桌面\Sources\btns.png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58214" y="6357958"/>
            <a:ext cx="428628" cy="428628"/>
          </a:xfrm>
          <a:prstGeom prst="rect">
            <a:avLst/>
          </a:prstGeom>
          <a:noFill/>
        </p:spPr>
      </p:pic>
      <p:pic>
        <p:nvPicPr>
          <p:cNvPr id="14" name="Picture 3" descr="C:\Documents and Settings\Administrator\桌面\Sources\复件 btns.png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643834" y="6339621"/>
            <a:ext cx="446965" cy="446965"/>
          </a:xfrm>
          <a:prstGeom prst="rect">
            <a:avLst/>
          </a:prstGeom>
          <a:noFill/>
        </p:spPr>
      </p:pic>
      <p:cxnSp>
        <p:nvCxnSpPr>
          <p:cNvPr id="15" name="直接连接符 14"/>
          <p:cNvCxnSpPr/>
          <p:nvPr/>
        </p:nvCxnSpPr>
        <p:spPr>
          <a:xfrm>
            <a:off x="5724128" y="785794"/>
            <a:ext cx="3205590" cy="1589"/>
          </a:xfrm>
          <a:prstGeom prst="line">
            <a:avLst/>
          </a:prstGeom>
          <a:ln w="254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046538" y="4149080"/>
            <a:ext cx="387798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研究目的：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套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能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节省用户等待时间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、网络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流量和</a:t>
            </a:r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充分利用网络带宽的可靠、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稳</a:t>
            </a:r>
            <a:endParaRPr lang="en-US" altLang="zh-CN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定的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视频短信系统。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9424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68</TotalTime>
  <Words>2153</Words>
  <Application>Microsoft Office PowerPoint</Application>
  <PresentationFormat>全屏显示(4:3)</PresentationFormat>
  <Paragraphs>311</Paragraphs>
  <Slides>33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Office 主题</vt:lpstr>
      <vt:lpstr>Visio</vt:lpstr>
      <vt:lpstr>面向移动互联网应用的视频上传关键技术研究与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中国电信IMS网络家庭富媒体服务系统 ——客户端设计</dc:title>
  <dc:creator>林耀城</dc:creator>
  <cp:lastModifiedBy>yothen</cp:lastModifiedBy>
  <cp:revision>233</cp:revision>
  <dcterms:modified xsi:type="dcterms:W3CDTF">2013-12-07T00:03:08Z</dcterms:modified>
</cp:coreProperties>
</file>